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67E63A" w14:textId="1577206F" w:rsidR="00FF2AEA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14:paraId="1623F128" w14:textId="1C5ADB05" w:rsidR="00C1417C" w:rsidRDefault="00E0687A" w:rsidP="00C1417C">
      <w:r>
        <w:object w:dxaOrig="16110" w:dyaOrig="6428" w14:anchorId="330C5F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1.5pt;height:244pt" o:ole="">
            <v:imagedata r:id="rId5" o:title=""/>
          </v:shape>
          <o:OLEObject Type="Embed" ProgID="Visio.Drawing.15" ShapeID="_x0000_i1025" DrawAspect="Content" ObjectID="_1600953148" r:id="rId6"/>
        </w:object>
      </w:r>
    </w:p>
    <w:p w14:paraId="329771BD" w14:textId="77777777" w:rsidR="00E0687A" w:rsidRDefault="00E0687A">
      <w:r>
        <w:br w:type="page"/>
      </w:r>
    </w:p>
    <w:p w14:paraId="316D17B9" w14:textId="2AE40027" w:rsidR="00C1417C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lastRenderedPageBreak/>
        <w:t>Nghiệp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,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ghị</w:t>
      </w:r>
      <w:proofErr w:type="spellEnd"/>
    </w:p>
    <w:p w14:paraId="07E6AF3D" w14:textId="77777777" w:rsidR="0093743F" w:rsidRDefault="0093743F" w:rsidP="0093743F">
      <w:pPr>
        <w:pStyle w:val="ListParagraph"/>
      </w:pPr>
    </w:p>
    <w:p w14:paraId="72F53B54" w14:textId="44B27C7D" w:rsidR="00C1417C" w:rsidRDefault="0093743F" w:rsidP="00C1417C">
      <w:pPr>
        <w:pStyle w:val="ListParagraph"/>
      </w:pPr>
      <w:r>
        <w:object w:dxaOrig="20018" w:dyaOrig="27855" w14:anchorId="762B6C50">
          <v:shape id="_x0000_i1026" type="#_x0000_t75" style="width:509.55pt;height:708.9pt" o:ole="">
            <v:imagedata r:id="rId7" o:title=""/>
          </v:shape>
          <o:OLEObject Type="Embed" ProgID="Visio.Drawing.15" ShapeID="_x0000_i1026" DrawAspect="Content" ObjectID="_1600953149" r:id="rId8"/>
        </w:object>
      </w:r>
    </w:p>
    <w:p w14:paraId="614B4FAD" w14:textId="77777777" w:rsidR="0093743F" w:rsidRDefault="0093743F">
      <w:r>
        <w:br w:type="page"/>
      </w:r>
    </w:p>
    <w:p w14:paraId="7C3264F4" w14:textId="0E5EAE24" w:rsidR="00C1417C" w:rsidRDefault="00C1417C" w:rsidP="00C1417C">
      <w:pPr>
        <w:pStyle w:val="ListParagraph"/>
        <w:numPr>
          <w:ilvl w:val="0"/>
          <w:numId w:val="2"/>
        </w:numPr>
      </w:pPr>
      <w:r>
        <w:lastRenderedPageBreak/>
        <w:t xml:space="preserve">Tin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vụ</w:t>
      </w:r>
      <w:proofErr w:type="spellEnd"/>
    </w:p>
    <w:p w14:paraId="43AC13C6" w14:textId="77777777" w:rsidR="00A85102" w:rsidRDefault="00A85102" w:rsidP="00C1417C">
      <w:pPr>
        <w:pStyle w:val="ListParagraph"/>
      </w:pPr>
    </w:p>
    <w:bookmarkStart w:id="0" w:name="_GoBack"/>
    <w:bookmarkEnd w:id="0"/>
    <w:p w14:paraId="35F0CABB" w14:textId="00FB4C55" w:rsidR="00C1417C" w:rsidRDefault="00BE50CD" w:rsidP="00C1417C">
      <w:pPr>
        <w:pStyle w:val="ListParagraph"/>
      </w:pPr>
      <w:r>
        <w:object w:dxaOrig="23610" w:dyaOrig="31531" w14:anchorId="0301B186">
          <v:shape id="_x0000_i1027" type="#_x0000_t75" style="width:548.95pt;height:734.65pt" o:ole="">
            <v:imagedata r:id="rId9" o:title=""/>
          </v:shape>
          <o:OLEObject Type="Embed" ProgID="Visio.Drawing.15" ShapeID="_x0000_i1027" DrawAspect="Content" ObjectID="_1600953150" r:id="rId10"/>
        </w:object>
      </w:r>
    </w:p>
    <w:p w14:paraId="560D694D" w14:textId="77777777" w:rsidR="00BE50CD" w:rsidRDefault="00BE50CD">
      <w:r>
        <w:br w:type="page"/>
      </w:r>
    </w:p>
    <w:p w14:paraId="0B40B0EB" w14:textId="2B46CC03" w:rsidR="00C1417C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lastRenderedPageBreak/>
        <w:t>Danh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053E6E6A" w14:textId="7782B9B5" w:rsidR="00C1417C" w:rsidRDefault="00221323" w:rsidP="00C1417C">
      <w:pPr>
        <w:pStyle w:val="ListParagraph"/>
      </w:pPr>
      <w:r>
        <w:object w:dxaOrig="9698" w:dyaOrig="26475" w14:anchorId="5E036457">
          <v:shape id="_x0000_i1028" type="#_x0000_t75" style="width:271.05pt;height:739.85pt" o:ole="">
            <v:imagedata r:id="rId11" o:title=""/>
          </v:shape>
          <o:OLEObject Type="Embed" ProgID="Visio.Drawing.15" ShapeID="_x0000_i1028" DrawAspect="Content" ObjectID="_1600953151" r:id="rId12"/>
        </w:object>
      </w:r>
    </w:p>
    <w:p w14:paraId="4B88D8E8" w14:textId="77777777" w:rsidR="00221323" w:rsidRDefault="00221323">
      <w:r>
        <w:br w:type="page"/>
      </w:r>
    </w:p>
    <w:p w14:paraId="3646EF76" w14:textId="77777777" w:rsidR="00FA7ECA" w:rsidRDefault="00FA7ECA" w:rsidP="00C1417C">
      <w:pPr>
        <w:pStyle w:val="ListParagraph"/>
        <w:numPr>
          <w:ilvl w:val="0"/>
          <w:numId w:val="2"/>
        </w:numPr>
        <w:sectPr w:rsidR="00FA7ECA" w:rsidSect="00922A07">
          <w:pgSz w:w="12240" w:h="15840"/>
          <w:pgMar w:top="0" w:right="0" w:bottom="0" w:left="0" w:header="720" w:footer="720" w:gutter="0"/>
          <w:cols w:space="720"/>
          <w:docGrid w:linePitch="360"/>
        </w:sectPr>
      </w:pPr>
    </w:p>
    <w:p w14:paraId="0C6350AD" w14:textId="5A20C589" w:rsidR="00C1417C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lastRenderedPageBreak/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ghị</w:t>
      </w:r>
      <w:proofErr w:type="spellEnd"/>
      <w:r>
        <w:t xml:space="preserve"> </w:t>
      </w:r>
      <w:proofErr w:type="spellStart"/>
      <w:r>
        <w:t>phản</w:t>
      </w:r>
      <w:proofErr w:type="spellEnd"/>
      <w:r>
        <w:t xml:space="preserve"> </w:t>
      </w:r>
      <w:proofErr w:type="spellStart"/>
      <w:r>
        <w:t>ánh</w:t>
      </w:r>
      <w:proofErr w:type="spellEnd"/>
    </w:p>
    <w:p w14:paraId="4B7CD5F3" w14:textId="2A5B4507" w:rsidR="00FA7ECA" w:rsidRDefault="00FA7ECA" w:rsidP="00C1417C">
      <w:pPr>
        <w:pStyle w:val="ListParagraph"/>
        <w:sectPr w:rsidR="00FA7ECA" w:rsidSect="00FA7ECA">
          <w:pgSz w:w="15840" w:h="12240" w:orient="landscape"/>
          <w:pgMar w:top="0" w:right="0" w:bottom="0" w:left="0" w:header="720" w:footer="720" w:gutter="0"/>
          <w:cols w:space="720"/>
          <w:docGrid w:linePitch="360"/>
        </w:sectPr>
      </w:pPr>
      <w:r>
        <w:object w:dxaOrig="29161" w:dyaOrig="14611" w14:anchorId="2E4A0681">
          <v:shape id="_x0000_i1029" type="#_x0000_t75" style="width:749.3pt;height:375.65pt" o:ole="">
            <v:imagedata r:id="rId13" o:title=""/>
          </v:shape>
          <o:OLEObject Type="Embed" ProgID="Visio.Drawing.15" ShapeID="_x0000_i1029" DrawAspect="Content" ObjectID="_1600953152" r:id="rId14"/>
        </w:object>
      </w:r>
    </w:p>
    <w:p w14:paraId="7BDF338A" w14:textId="5A5D61C6" w:rsidR="00C1417C" w:rsidRDefault="00C1417C" w:rsidP="00C1417C">
      <w:pPr>
        <w:pStyle w:val="ListParagraph"/>
      </w:pPr>
    </w:p>
    <w:p w14:paraId="2402E2A7" w14:textId="1F7DC7C4" w:rsidR="00C1417C" w:rsidRDefault="00C1417C" w:rsidP="00B16B00">
      <w:pPr>
        <w:pStyle w:val="ListParagraph"/>
        <w:numPr>
          <w:ilvl w:val="0"/>
          <w:numId w:val="2"/>
        </w:numPr>
      </w:pPr>
      <w:proofErr w:type="spellStart"/>
      <w:r>
        <w:t>Bả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mẫu</w:t>
      </w:r>
      <w:proofErr w:type="spellEnd"/>
    </w:p>
    <w:p w14:paraId="3E11592C" w14:textId="54A93B5E" w:rsidR="00C1417C" w:rsidRDefault="0036279E" w:rsidP="00C1417C">
      <w:pPr>
        <w:pStyle w:val="ListParagraph"/>
      </w:pPr>
      <w:r>
        <w:object w:dxaOrig="11205" w:dyaOrig="13726" w14:anchorId="6F52C054">
          <v:shape id="_x0000_i1030" type="#_x0000_t75" style="width:560.35pt;height:686.45pt" o:ole="">
            <v:imagedata r:id="rId15" o:title=""/>
          </v:shape>
          <o:OLEObject Type="Embed" ProgID="Visio.Drawing.15" ShapeID="_x0000_i1030" DrawAspect="Content" ObjectID="_1600953153" r:id="rId16"/>
        </w:object>
      </w:r>
    </w:p>
    <w:p w14:paraId="6625C998" w14:textId="77777777" w:rsidR="00E04F38" w:rsidRDefault="00E04F38">
      <w:r>
        <w:br w:type="page"/>
      </w:r>
    </w:p>
    <w:p w14:paraId="348344D4" w14:textId="5FA8B49D" w:rsidR="00C1417C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lastRenderedPageBreak/>
        <w:t>Bố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chủ</w:t>
      </w:r>
      <w:proofErr w:type="spellEnd"/>
    </w:p>
    <w:p w14:paraId="0D4C7404" w14:textId="60E4F852" w:rsidR="00C1417C" w:rsidRDefault="00340C8D" w:rsidP="00C1417C">
      <w:pPr>
        <w:pStyle w:val="ListParagraph"/>
      </w:pPr>
      <w:r>
        <w:object w:dxaOrig="10350" w:dyaOrig="21331" w14:anchorId="51728465">
          <v:shape id="_x0000_i1031" type="#_x0000_t75" style="width:360.65pt;height:744.45pt" o:ole="">
            <v:imagedata r:id="rId17" o:title=""/>
          </v:shape>
          <o:OLEObject Type="Embed" ProgID="Visio.Drawing.15" ShapeID="_x0000_i1031" DrawAspect="Content" ObjectID="_1600953154" r:id="rId18"/>
        </w:object>
      </w:r>
    </w:p>
    <w:p w14:paraId="2BDF5583" w14:textId="65F5B19E" w:rsidR="00E04F38" w:rsidRDefault="00E04F38" w:rsidP="00C1417C">
      <w:pPr>
        <w:pStyle w:val="ListParagraph"/>
      </w:pPr>
    </w:p>
    <w:p w14:paraId="1DABE9AB" w14:textId="5FED2448" w:rsidR="00E04F38" w:rsidRDefault="00E04F38" w:rsidP="00C1417C">
      <w:pPr>
        <w:pStyle w:val="ListParagraph"/>
      </w:pPr>
      <w:r>
        <w:object w:dxaOrig="7651" w:dyaOrig="12690" w14:anchorId="504AC825">
          <v:shape id="_x0000_i1032" type="#_x0000_t75" style="width:382.5pt;height:634.65pt" o:ole="">
            <v:imagedata r:id="rId19" o:title=""/>
          </v:shape>
          <o:OLEObject Type="Embed" ProgID="Visio.Drawing.15" ShapeID="_x0000_i1032" DrawAspect="Content" ObjectID="_1600953155" r:id="rId20"/>
        </w:object>
      </w:r>
    </w:p>
    <w:p w14:paraId="6EE663FB" w14:textId="77777777" w:rsidR="00966E45" w:rsidRPr="00256441" w:rsidRDefault="00966E45">
      <w:pPr>
        <w:rPr>
          <w:color w:val="FF0000"/>
        </w:rPr>
      </w:pPr>
      <w:proofErr w:type="spellStart"/>
      <w:r w:rsidRPr="00256441">
        <w:rPr>
          <w:color w:val="FF0000"/>
        </w:rPr>
        <w:t>Mô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ả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hức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năng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gửi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phả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ánh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kiế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nghị</w:t>
      </w:r>
      <w:proofErr w:type="spellEnd"/>
    </w:p>
    <w:p w14:paraId="4C43589D" w14:textId="77777777" w:rsidR="00966E45" w:rsidRPr="00256441" w:rsidRDefault="00966E45">
      <w:pPr>
        <w:rPr>
          <w:color w:val="FF0000"/>
        </w:rPr>
      </w:pPr>
      <w:proofErr w:type="spellStart"/>
      <w:r w:rsidRPr="00256441">
        <w:rPr>
          <w:color w:val="FF0000"/>
        </w:rPr>
        <w:t>Người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gửi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phả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ánh</w:t>
      </w:r>
      <w:proofErr w:type="spellEnd"/>
      <w:r w:rsidRPr="00256441">
        <w:rPr>
          <w:color w:val="FF0000"/>
        </w:rPr>
        <w:t xml:space="preserve"> </w:t>
      </w:r>
    </w:p>
    <w:p w14:paraId="409B5FB9" w14:textId="32B6E15F" w:rsidR="00966E45" w:rsidRPr="00256441" w:rsidRDefault="00966E45" w:rsidP="00966E45">
      <w:pPr>
        <w:pStyle w:val="ListParagraph"/>
        <w:numPr>
          <w:ilvl w:val="0"/>
          <w:numId w:val="3"/>
        </w:numPr>
        <w:rPr>
          <w:color w:val="FF0000"/>
        </w:rPr>
      </w:pPr>
      <w:proofErr w:type="spellStart"/>
      <w:r w:rsidRPr="00256441">
        <w:rPr>
          <w:color w:val="FF0000"/>
        </w:rPr>
        <w:t>Nhập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ông</w:t>
      </w:r>
      <w:proofErr w:type="spellEnd"/>
      <w:r w:rsidRPr="00256441">
        <w:rPr>
          <w:color w:val="FF0000"/>
        </w:rPr>
        <w:t xml:space="preserve"> tin </w:t>
      </w:r>
      <w:proofErr w:type="spellStart"/>
      <w:r w:rsidRPr="00256441">
        <w:rPr>
          <w:color w:val="FF0000"/>
        </w:rPr>
        <w:t>cá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nhân</w:t>
      </w:r>
      <w:proofErr w:type="spellEnd"/>
      <w:r w:rsidRPr="00256441">
        <w:rPr>
          <w:color w:val="FF0000"/>
        </w:rPr>
        <w:t>(</w:t>
      </w:r>
      <w:proofErr w:type="spellStart"/>
      <w:r w:rsidRPr="00256441">
        <w:rPr>
          <w:color w:val="FF0000"/>
        </w:rPr>
        <w:t>nếu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ó</w:t>
      </w:r>
      <w:proofErr w:type="spellEnd"/>
      <w:r w:rsidRPr="00256441">
        <w:rPr>
          <w:color w:val="FF0000"/>
        </w:rPr>
        <w:t xml:space="preserve">) </w:t>
      </w:r>
      <w:proofErr w:type="spellStart"/>
      <w:r w:rsidRPr="00256441">
        <w:rPr>
          <w:color w:val="FF0000"/>
        </w:rPr>
        <w:t>theo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mục</w:t>
      </w:r>
      <w:proofErr w:type="spellEnd"/>
      <w:r w:rsidRPr="00256441">
        <w:rPr>
          <w:color w:val="FF0000"/>
        </w:rPr>
        <w:t xml:space="preserve"> “</w:t>
      </w:r>
      <w:proofErr w:type="spellStart"/>
      <w:r w:rsidRPr="00256441">
        <w:rPr>
          <w:color w:val="FF0000"/>
        </w:rPr>
        <w:t>Thông</w:t>
      </w:r>
      <w:proofErr w:type="spellEnd"/>
      <w:r w:rsidRPr="00256441">
        <w:rPr>
          <w:color w:val="FF0000"/>
        </w:rPr>
        <w:t xml:space="preserve"> tin </w:t>
      </w:r>
      <w:proofErr w:type="spellStart"/>
      <w:r w:rsidRPr="00256441">
        <w:rPr>
          <w:color w:val="FF0000"/>
        </w:rPr>
        <w:t>tổ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hức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cá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nhâ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phả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ánh</w:t>
      </w:r>
      <w:proofErr w:type="spellEnd"/>
      <w:r w:rsidRPr="00256441">
        <w:rPr>
          <w:color w:val="FF0000"/>
        </w:rPr>
        <w:t>”;</w:t>
      </w:r>
    </w:p>
    <w:p w14:paraId="2CF0D4B3" w14:textId="5D92702D" w:rsidR="00966E45" w:rsidRPr="00256441" w:rsidRDefault="00966E45" w:rsidP="00966E45">
      <w:pPr>
        <w:pStyle w:val="ListParagraph"/>
        <w:numPr>
          <w:ilvl w:val="0"/>
          <w:numId w:val="3"/>
        </w:numPr>
        <w:rPr>
          <w:color w:val="FF0000"/>
        </w:rPr>
      </w:pPr>
      <w:proofErr w:type="spellStart"/>
      <w:r w:rsidRPr="00256441">
        <w:rPr>
          <w:color w:val="FF0000"/>
        </w:rPr>
        <w:t>Nhập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ông</w:t>
      </w:r>
      <w:proofErr w:type="spellEnd"/>
      <w:r w:rsidRPr="00256441">
        <w:rPr>
          <w:color w:val="FF0000"/>
        </w:rPr>
        <w:t xml:space="preserve"> tin </w:t>
      </w:r>
      <w:proofErr w:type="spellStart"/>
      <w:r w:rsidRPr="00256441">
        <w:rPr>
          <w:color w:val="FF0000"/>
        </w:rPr>
        <w:t>vụ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iệc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sự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ố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môi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ường</w:t>
      </w:r>
      <w:proofErr w:type="spellEnd"/>
    </w:p>
    <w:p w14:paraId="55E660D6" w14:textId="710B5C65" w:rsidR="00966E45" w:rsidRPr="00256441" w:rsidRDefault="00966E45" w:rsidP="00966E45">
      <w:pPr>
        <w:pStyle w:val="ListParagraph"/>
        <w:numPr>
          <w:ilvl w:val="0"/>
          <w:numId w:val="3"/>
        </w:numPr>
        <w:rPr>
          <w:color w:val="FF0000"/>
        </w:rPr>
      </w:pPr>
      <w:proofErr w:type="spellStart"/>
      <w:r w:rsidRPr="00256441">
        <w:rPr>
          <w:color w:val="FF0000"/>
        </w:rPr>
        <w:t>Chọ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ị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í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ê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bả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ồ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nếu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ang</w:t>
      </w:r>
      <w:proofErr w:type="spellEnd"/>
      <w:r w:rsidRPr="00256441">
        <w:rPr>
          <w:color w:val="FF0000"/>
        </w:rPr>
        <w:t xml:space="preserve"> ở </w:t>
      </w:r>
      <w:proofErr w:type="spellStart"/>
      <w:r w:rsidRPr="00256441">
        <w:rPr>
          <w:color w:val="FF0000"/>
        </w:rPr>
        <w:t>nơi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sảy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ra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ụ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iệc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sự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ố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ì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hệ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ống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ự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ộng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lấy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ọa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ộ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ị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í</w:t>
      </w:r>
      <w:proofErr w:type="spellEnd"/>
      <w:r w:rsidRPr="00256441">
        <w:rPr>
          <w:color w:val="FF0000"/>
        </w:rPr>
        <w:t xml:space="preserve">. </w:t>
      </w:r>
      <w:proofErr w:type="spellStart"/>
      <w:r w:rsidRPr="00256441">
        <w:rPr>
          <w:color w:val="FF0000"/>
        </w:rPr>
        <w:t>Nếu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không</w:t>
      </w:r>
      <w:proofErr w:type="spellEnd"/>
      <w:r w:rsidRPr="00256441">
        <w:rPr>
          <w:color w:val="FF0000"/>
        </w:rPr>
        <w:t xml:space="preserve"> ở </w:t>
      </w:r>
      <w:proofErr w:type="spellStart"/>
      <w:r w:rsidRPr="00256441">
        <w:rPr>
          <w:color w:val="FF0000"/>
        </w:rPr>
        <w:t>vị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í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sảy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ra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sự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ố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ì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họ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ị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í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ê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bản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ồ</w:t>
      </w:r>
      <w:proofErr w:type="spellEnd"/>
      <w:r w:rsidRPr="00256441">
        <w:rPr>
          <w:color w:val="FF0000"/>
        </w:rPr>
        <w:t xml:space="preserve">, </w:t>
      </w:r>
      <w:proofErr w:type="spellStart"/>
      <w:r w:rsidRPr="00256441">
        <w:rPr>
          <w:color w:val="FF0000"/>
        </w:rPr>
        <w:t>hệ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hống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ự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ộng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lấy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ọa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ộ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ủa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vị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trí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được</w:t>
      </w:r>
      <w:proofErr w:type="spellEnd"/>
      <w:r w:rsidRPr="00256441">
        <w:rPr>
          <w:color w:val="FF0000"/>
        </w:rPr>
        <w:t xml:space="preserve"> </w:t>
      </w:r>
      <w:proofErr w:type="spellStart"/>
      <w:r w:rsidRPr="00256441">
        <w:rPr>
          <w:color w:val="FF0000"/>
        </w:rPr>
        <w:t>chọn</w:t>
      </w:r>
      <w:proofErr w:type="spellEnd"/>
      <w:r w:rsidRPr="00256441">
        <w:rPr>
          <w:color w:val="FF0000"/>
        </w:rPr>
        <w:t>.</w:t>
      </w:r>
    </w:p>
    <w:p w14:paraId="38EB1ED7" w14:textId="0A42D2BD" w:rsidR="00E04F38" w:rsidRDefault="00E04F38">
      <w:r>
        <w:br w:type="page"/>
      </w:r>
    </w:p>
    <w:p w14:paraId="43FFDBC6" w14:textId="2795CD20" w:rsidR="00C1417C" w:rsidRDefault="00C1417C" w:rsidP="00C1417C">
      <w:pPr>
        <w:pStyle w:val="ListParagraph"/>
        <w:numPr>
          <w:ilvl w:val="0"/>
          <w:numId w:val="2"/>
        </w:numPr>
      </w:pPr>
      <w:proofErr w:type="spellStart"/>
      <w:r>
        <w:lastRenderedPageBreak/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</w:p>
    <w:p w14:paraId="2987E5F9" w14:textId="580289A9" w:rsidR="0072127E" w:rsidRDefault="00E04F38" w:rsidP="0072127E">
      <w:r>
        <w:object w:dxaOrig="11565" w:dyaOrig="12150" w14:anchorId="61D2332F">
          <v:shape id="_x0000_i1033" type="#_x0000_t75" style="width:578.3pt;height:607.6pt" o:ole="">
            <v:imagedata r:id="rId21" o:title=""/>
          </v:shape>
          <o:OLEObject Type="Embed" ProgID="Visio.Drawing.15" ShapeID="_x0000_i1033" DrawAspect="Content" ObjectID="_1600953156" r:id="rId22"/>
        </w:object>
      </w:r>
    </w:p>
    <w:p w14:paraId="232D3A49" w14:textId="6EDABF6B" w:rsidR="0072127E" w:rsidRDefault="0072127E" w:rsidP="0072127E"/>
    <w:p w14:paraId="58EE60AF" w14:textId="1B471430" w:rsidR="0072127E" w:rsidRDefault="0072127E" w:rsidP="0072127E"/>
    <w:p w14:paraId="4491D3F2" w14:textId="532DE0CB" w:rsidR="0072127E" w:rsidRDefault="0072127E" w:rsidP="0072127E"/>
    <w:p w14:paraId="2215B76C" w14:textId="42069CAE" w:rsidR="0072127E" w:rsidRDefault="0072127E" w:rsidP="0072127E"/>
    <w:p w14:paraId="12B59887" w14:textId="38701F3C" w:rsidR="0072127E" w:rsidRDefault="0072127E" w:rsidP="0072127E"/>
    <w:p w14:paraId="406B13AB" w14:textId="66DE5CE9" w:rsidR="0072127E" w:rsidRDefault="0072127E" w:rsidP="0072127E"/>
    <w:p w14:paraId="7B9F5605" w14:textId="2AB3F5EE" w:rsidR="0072127E" w:rsidRDefault="0072127E" w:rsidP="0072127E"/>
    <w:p w14:paraId="19CF5034" w14:textId="77777777" w:rsidR="00BA0F36" w:rsidRDefault="00BA0F36" w:rsidP="00BA0F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aseUr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: "http://cms.eportal.today",</w:t>
      </w:r>
    </w:p>
    <w:p w14:paraId="414491AA" w14:textId="77777777" w:rsidR="00BA0F36" w:rsidRDefault="00BA0F36" w:rsidP="00BA0F3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piHostUrl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: "http://apinode.eportal.today",</w:t>
      </w:r>
    </w:p>
    <w:p w14:paraId="2DB3BAF4" w14:textId="7E94F820" w:rsidR="0072127E" w:rsidRPr="0072127E" w:rsidRDefault="00BA0F36" w:rsidP="00BA0F36"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d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: "http://cdn.eportal.today",</w:t>
      </w:r>
    </w:p>
    <w:sectPr w:rsidR="0072127E" w:rsidRPr="0072127E" w:rsidSect="00922A07">
      <w:pgSz w:w="12240" w:h="15840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D7612E"/>
    <w:multiLevelType w:val="hybridMultilevel"/>
    <w:tmpl w:val="B9FEC7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3703FC"/>
    <w:multiLevelType w:val="hybridMultilevel"/>
    <w:tmpl w:val="65F627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253DA4"/>
    <w:multiLevelType w:val="hybridMultilevel"/>
    <w:tmpl w:val="24CAAE88"/>
    <w:lvl w:ilvl="0" w:tplc="79D08C7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0B0"/>
    <w:rsid w:val="00221323"/>
    <w:rsid w:val="00256441"/>
    <w:rsid w:val="00340C8D"/>
    <w:rsid w:val="0036279E"/>
    <w:rsid w:val="003C7676"/>
    <w:rsid w:val="006A170E"/>
    <w:rsid w:val="0072127E"/>
    <w:rsid w:val="008266E2"/>
    <w:rsid w:val="00922A07"/>
    <w:rsid w:val="0093743F"/>
    <w:rsid w:val="00966E45"/>
    <w:rsid w:val="00980B71"/>
    <w:rsid w:val="00A05986"/>
    <w:rsid w:val="00A42DEC"/>
    <w:rsid w:val="00A85102"/>
    <w:rsid w:val="00B16B00"/>
    <w:rsid w:val="00B835B0"/>
    <w:rsid w:val="00B9069B"/>
    <w:rsid w:val="00BA0F36"/>
    <w:rsid w:val="00BA587F"/>
    <w:rsid w:val="00BE50CD"/>
    <w:rsid w:val="00C1417C"/>
    <w:rsid w:val="00DE70B0"/>
    <w:rsid w:val="00E04F38"/>
    <w:rsid w:val="00E0687A"/>
    <w:rsid w:val="00E83C15"/>
    <w:rsid w:val="00EA55B7"/>
    <w:rsid w:val="00FA7ECA"/>
    <w:rsid w:val="00FF2A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67E63A"/>
  <w15:chartTrackingRefBased/>
  <w15:docId w15:val="{5B610B91-044A-4E09-8880-C7D6808E1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2127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1</Pages>
  <Words>154</Words>
  <Characters>88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i Sinh</dc:creator>
  <cp:keywords/>
  <dc:description/>
  <cp:lastModifiedBy>Trần Đức Dũng</cp:lastModifiedBy>
  <cp:revision>26</cp:revision>
  <dcterms:created xsi:type="dcterms:W3CDTF">2018-08-08T08:28:00Z</dcterms:created>
  <dcterms:modified xsi:type="dcterms:W3CDTF">2018-10-13T09:26:00Z</dcterms:modified>
</cp:coreProperties>
</file>